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251ADF" w:rsidRDefault="00A63DD2">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251ADF"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251ADF" w:rsidRDefault="00251AD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251ADF" w:rsidRDefault="00251ADF">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251ADF" w:rsidRDefault="00251ADF">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A63DD2">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A63DD2">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A63DD2">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A63DD2">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A63DD2">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A63DD2">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A63DD2">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A63DD2">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A63DD2">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433208" r:id="rId10"/>
        </w:object>
      </w:r>
    </w:p>
    <w:p w14:paraId="4B0E9349" w14:textId="0C3D815A" w:rsidR="00CF74EF" w:rsidRDefault="00CF74EF" w:rsidP="00CF74EF">
      <w:pPr>
        <w:pStyle w:val="NoSpacing"/>
        <w:jc w:val="center"/>
      </w:pPr>
      <w:r>
        <w:t xml:space="preserve">Figure </w:t>
      </w:r>
      <w:fldSimple w:instr=" SEQ Figure \* ARABIC ">
        <w:r w:rsidR="00C11D2C">
          <w:rPr>
            <w:noProof/>
          </w:rPr>
          <w:t>1</w:t>
        </w:r>
      </w:fldSimple>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t xml:space="preserve">The loop of the LaundryMachine class is constantly polling the ProgramSelect and CoinWallet classes to see if they have received any input from the user indicated by changes in their respective member variables. Once it has been determined if the program selected and the </w:t>
      </w:r>
      <w:r>
        <w:lastRenderedPageBreak/>
        <w:t>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lastRenderedPageBreak/>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 xml:space="preserve">Remarks: Function SetSoap2 still has some glitches because it is intended to be turned on by setting particular bits for Data and Group. However it seems to not be working despite using </w:t>
            </w:r>
            <w:r>
              <w:lastRenderedPageBreak/>
              <w:t>the prescribed method of deactivating and activating strobe in order to turn on or off the Soap 2 LED in question.</w:t>
            </w:r>
          </w:p>
        </w:tc>
      </w:tr>
    </w:tbl>
    <w:p w14:paraId="5027D051" w14:textId="77777777" w:rsidR="00AF65C4" w:rsidRDefault="00AF65C4" w:rsidP="00AF65C4">
      <w:pPr>
        <w:pStyle w:val="Heading4"/>
        <w:jc w:val="both"/>
      </w:pPr>
      <w:r>
        <w:lastRenderedPageBreak/>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9" w:name="_Toc470300463"/>
      <w:r w:rsidRPr="00F23C01">
        <w:t>immediate</w:t>
      </w:r>
      <w:r>
        <w:t xml:space="preserve"> CLASSES</w:t>
      </w:r>
      <w:bookmarkEnd w:id="9"/>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lastRenderedPageBreak/>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27D89E77" w14:textId="77777777" w:rsidR="000D7E8F" w:rsidRDefault="000D7E8F" w:rsidP="00F22088">
            <w:pPr>
              <w:jc w:val="both"/>
            </w:pPr>
            <w:r>
              <w:t xml:space="preserve">All functions are implemented. </w:t>
            </w:r>
          </w:p>
          <w:p w14:paraId="1FCC6D79" w14:textId="77777777" w:rsidR="00F22088" w:rsidRDefault="00F22088" w:rsidP="00F22088">
            <w:pPr>
              <w:jc w:val="both"/>
            </w:pPr>
            <w:r>
              <w:t>This class is tested with google test.</w:t>
            </w:r>
          </w:p>
          <w:p w14:paraId="63440102" w14:textId="009074CE" w:rsidR="00F22088" w:rsidRDefault="00F22088" w:rsidP="00F22088">
            <w:pPr>
              <w:jc w:val="both"/>
            </w:pPr>
            <w:r>
              <w:t>ReturnChange is added comparing with the previous version</w:t>
            </w:r>
            <w:bookmarkStart w:id="10" w:name="_GoBack"/>
            <w:bookmarkEnd w:id="10"/>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3E4FC4A8"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r w:rsidR="00F22088">
        <w:rPr>
          <w:lang w:eastAsia="zh-CN"/>
        </w:rPr>
        <w: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lastRenderedPageBreak/>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4763893E" w:rsidR="008068A6" w:rsidRDefault="008068A6" w:rsidP="00574291">
            <w:pPr>
              <w:jc w:val="both"/>
            </w:pPr>
            <w:r>
              <w:t xml:space="preserve">Remarks: </w:t>
            </w:r>
          </w:p>
          <w:p w14:paraId="14584F35" w14:textId="77777777" w:rsidR="00F22088" w:rsidRDefault="00C07E00" w:rsidP="00816A5A">
            <w:pPr>
              <w:jc w:val="both"/>
            </w:pPr>
            <w:r>
              <w:t>All functions are implemented.</w:t>
            </w:r>
            <w:r w:rsidR="00F22088">
              <w:t xml:space="preserve"> </w:t>
            </w:r>
          </w:p>
          <w:p w14:paraId="22D102C2" w14:textId="77777777" w:rsidR="00F22088" w:rsidRDefault="00F22088" w:rsidP="00816A5A">
            <w:pPr>
              <w:jc w:val="both"/>
            </w:pPr>
            <w:r>
              <w:t>This</w:t>
            </w:r>
          </w:p>
          <w:p w14:paraId="399F35C5" w14:textId="0713DB30" w:rsidR="00F22088" w:rsidRDefault="00F22088" w:rsidP="00816A5A">
            <w:pPr>
              <w:jc w:val="both"/>
            </w:pPr>
            <w:r>
              <w:t>In the final implementation, the InstallStartHandler is not called from ProgramExecutor, but it is still kept their for the possibility of another scenario.</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lastRenderedPageBreak/>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The soapCpt2 is a Boolean property that describes the status of the soap compartment 2 </w:t>
            </w:r>
            <w:r>
              <w:lastRenderedPageBreak/>
              <w:t>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lastRenderedPageBreak/>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lastRenderedPageBreak/>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8"/>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lastRenderedPageBreak/>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fldSimple w:instr=" SEQ Figure \* ARABIC ">
        <w:r>
          <w:rPr>
            <w:noProof/>
          </w:rPr>
          <w:t>5</w:t>
        </w:r>
      </w:fldSimple>
      <w:r>
        <w:t xml:space="preserve"> - Configuration of CodeBlock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w:t>
      </w:r>
      <w:r w:rsidR="005A29A5">
        <w:lastRenderedPageBreak/>
        <w:t xml:space="preserve">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14" w:name="_Toc470300467"/>
      <w:r>
        <w:t>TEstpgrogramSELECT CLASS</w:t>
      </w:r>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lastRenderedPageBreak/>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08AA1D" w14:textId="77777777" w:rsidR="00A63DD2" w:rsidRDefault="00A63DD2" w:rsidP="00E42710">
      <w:pPr>
        <w:spacing w:before="0" w:after="0" w:line="240" w:lineRule="auto"/>
      </w:pPr>
      <w:r>
        <w:separator/>
      </w:r>
    </w:p>
  </w:endnote>
  <w:endnote w:type="continuationSeparator" w:id="0">
    <w:p w14:paraId="0D26C0D4" w14:textId="77777777" w:rsidR="00A63DD2" w:rsidRDefault="00A63DD2"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1DE8F36" w:rsidR="00251ADF" w:rsidRDefault="00251ADF">
        <w:pPr>
          <w:pStyle w:val="Footer"/>
          <w:jc w:val="right"/>
        </w:pPr>
        <w:r>
          <w:fldChar w:fldCharType="begin"/>
        </w:r>
        <w:r>
          <w:instrText xml:space="preserve"> PAGE   \* MERGEFORMAT </w:instrText>
        </w:r>
        <w:r>
          <w:fldChar w:fldCharType="separate"/>
        </w:r>
        <w:r w:rsidR="00F22088">
          <w:rPr>
            <w:noProof/>
          </w:rPr>
          <w:t>19</w:t>
        </w:r>
        <w:r>
          <w:rPr>
            <w:noProof/>
          </w:rPr>
          <w:fldChar w:fldCharType="end"/>
        </w:r>
      </w:p>
    </w:sdtContent>
  </w:sdt>
  <w:p w14:paraId="529F0333" w14:textId="77777777" w:rsidR="00251ADF" w:rsidRDefault="00251A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6A6BA5" w14:textId="77777777" w:rsidR="00A63DD2" w:rsidRDefault="00A63DD2" w:rsidP="00E42710">
      <w:pPr>
        <w:spacing w:before="0" w:after="0" w:line="240" w:lineRule="auto"/>
      </w:pPr>
      <w:r>
        <w:separator/>
      </w:r>
    </w:p>
  </w:footnote>
  <w:footnote w:type="continuationSeparator" w:id="0">
    <w:p w14:paraId="6F38D3F0" w14:textId="77777777" w:rsidR="00A63DD2" w:rsidRDefault="00A63DD2"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1E35"/>
    <w:rsid w:val="0062222C"/>
    <w:rsid w:val="006251B2"/>
    <w:rsid w:val="006319F1"/>
    <w:rsid w:val="0063208F"/>
    <w:rsid w:val="0064099B"/>
    <w:rsid w:val="00645373"/>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77CEE"/>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3DD2"/>
    <w:rsid w:val="00A64BEF"/>
    <w:rsid w:val="00A66201"/>
    <w:rsid w:val="00A679F6"/>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2088"/>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B028BC-6364-4694-9970-17978EA1F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5</TotalTime>
  <Pages>25</Pages>
  <Words>4960</Words>
  <Characters>2827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3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45</cp:revision>
  <cp:lastPrinted>2016-06-03T18:03:00Z</cp:lastPrinted>
  <dcterms:created xsi:type="dcterms:W3CDTF">2016-02-24T10:10:00Z</dcterms:created>
  <dcterms:modified xsi:type="dcterms:W3CDTF">2017-01-20T15:00:00Z</dcterms:modified>
</cp:coreProperties>
</file>